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311AA1" w:rsidRPr="00041B06" w:rsidTr="00C47422">
        <w:tc>
          <w:tcPr>
            <w:tcW w:w="1242" w:type="dxa"/>
            <w:vAlign w:val="center"/>
          </w:tcPr>
          <w:p w:rsidR="00311AA1" w:rsidRPr="00041B06" w:rsidRDefault="00311AA1" w:rsidP="00C47422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311AA1" w:rsidRPr="00077217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311AA1" w:rsidRPr="00326A32" w:rsidRDefault="00311AA1" w:rsidP="00C47422">
            <w:pPr>
              <w:widowControl/>
            </w:pPr>
            <w:r>
              <w:rPr>
                <w:rFonts w:hint="eastAsia"/>
              </w:rPr>
              <w:t>1.1.1</w:t>
            </w:r>
          </w:p>
        </w:tc>
      </w:tr>
      <w:tr w:rsidR="007331C3" w:rsidRPr="00041B06" w:rsidTr="00A3571A">
        <w:tc>
          <w:tcPr>
            <w:tcW w:w="1242" w:type="dxa"/>
            <w:vAlign w:val="center"/>
          </w:tcPr>
          <w:p w:rsidR="007331C3" w:rsidRPr="00041B06" w:rsidRDefault="007331C3" w:rsidP="00A3571A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19</w:t>
            </w:r>
          </w:p>
        </w:tc>
        <w:tc>
          <w:tcPr>
            <w:tcW w:w="6379" w:type="dxa"/>
          </w:tcPr>
          <w:p w:rsidR="007331C3" w:rsidRPr="00077217" w:rsidRDefault="007331C3" w:rsidP="00A3571A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调整了</w:t>
            </w:r>
            <w:r>
              <w:rPr>
                <w:rFonts w:hint="eastAsia"/>
              </w:rPr>
              <w:t>table</w:t>
            </w:r>
            <w:r>
              <w:rPr>
                <w:rFonts w:hint="eastAsia"/>
              </w:rPr>
              <w:t>标签，在</w:t>
            </w:r>
            <w:r>
              <w:rPr>
                <w:rFonts w:hint="eastAsia"/>
              </w:rPr>
              <w:t>param</w:t>
            </w:r>
            <w:r>
              <w:rPr>
                <w:rFonts w:hint="eastAsia"/>
              </w:rPr>
              <w:t>中加入了过滤</w:t>
            </w:r>
            <w:proofErr w:type="gramStart"/>
            <w:r>
              <w:rPr>
                <w:rFonts w:hint="eastAsia"/>
              </w:rPr>
              <w:t>列显示</w:t>
            </w:r>
            <w:proofErr w:type="gramEnd"/>
            <w:r>
              <w:rPr>
                <w:rFonts w:hint="eastAsia"/>
              </w:rPr>
              <w:t>的内容</w:t>
            </w:r>
          </w:p>
        </w:tc>
        <w:tc>
          <w:tcPr>
            <w:tcW w:w="901" w:type="dxa"/>
            <w:vAlign w:val="center"/>
          </w:tcPr>
          <w:p w:rsidR="007331C3" w:rsidRPr="00326A32" w:rsidRDefault="007331C3" w:rsidP="00A3571A">
            <w:pPr>
              <w:widowControl/>
            </w:pPr>
            <w:r>
              <w:rPr>
                <w:rFonts w:hint="eastAsia"/>
              </w:rPr>
              <w:t>1.1.2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 w:rsidR="007331C3">
              <w:rPr>
                <w:rFonts w:hint="eastAsia"/>
              </w:rPr>
              <w:t>7</w:t>
            </w:r>
            <w:r>
              <w:t>-</w:t>
            </w:r>
            <w:r w:rsidR="00311AA1">
              <w:rPr>
                <w:rFonts w:hint="eastAsia"/>
              </w:rPr>
              <w:t>1</w:t>
            </w:r>
            <w:r w:rsidR="007331C3">
              <w:rPr>
                <w:rFonts w:hint="eastAsia"/>
              </w:rPr>
              <w:t>3</w:t>
            </w:r>
          </w:p>
        </w:tc>
        <w:tc>
          <w:tcPr>
            <w:tcW w:w="6379" w:type="dxa"/>
          </w:tcPr>
          <w:p w:rsidR="000D5499" w:rsidRDefault="00077217" w:rsidP="00311AA1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 w:rsidR="007331C3">
              <w:rPr>
                <w:rFonts w:hint="eastAsia"/>
              </w:rPr>
              <w:t>、加入针对</w:t>
            </w:r>
            <w:r w:rsidR="007331C3">
              <w:rPr>
                <w:rFonts w:hint="eastAsia"/>
              </w:rPr>
              <w:t>html</w:t>
            </w:r>
            <w:r w:rsidR="007331C3">
              <w:rPr>
                <w:rFonts w:hint="eastAsia"/>
              </w:rPr>
              <w:t>的</w:t>
            </w:r>
            <w:r w:rsidR="007331C3">
              <w:rPr>
                <w:rFonts w:hint="eastAsia"/>
              </w:rPr>
              <w:t>style</w:t>
            </w:r>
            <w:r w:rsidR="007331C3">
              <w:rPr>
                <w:rFonts w:hint="eastAsia"/>
              </w:rPr>
              <w:t>功能</w:t>
            </w:r>
          </w:p>
          <w:p w:rsidR="007331C3" w:rsidRPr="00077217" w:rsidRDefault="007331C3" w:rsidP="00311AA1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了全局参数，应对分类过多的问题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8A7260">
              <w:rPr>
                <w:rFonts w:hint="eastAsia"/>
              </w:rPr>
              <w:t>2</w:t>
            </w:r>
          </w:p>
        </w:tc>
      </w:tr>
    </w:tbl>
    <w:p w:rsidR="00041B06" w:rsidRDefault="00041B06" w:rsidP="00A8742F">
      <w:pPr>
        <w:rPr>
          <w:b/>
        </w:rPr>
      </w:pPr>
    </w:p>
    <w:p w:rsidR="00E6631E" w:rsidRDefault="00E6631E" w:rsidP="00E6631E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E6631E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E6631E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地图只有连点的功能，还没有画线和画面的功能，以后再说；</w:t>
      </w:r>
    </w:p>
    <w:p w:rsidR="00E6631E" w:rsidRPr="00524D51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E6631E" w:rsidRPr="00E6631E" w:rsidRDefault="00E6631E" w:rsidP="00E6631E">
      <w:pPr>
        <w:rPr>
          <w:b/>
          <w:color w:val="0000FF"/>
        </w:rPr>
      </w:pPr>
      <w:r w:rsidRPr="00E6631E">
        <w:rPr>
          <w:rFonts w:hint="eastAsia"/>
          <w:b/>
          <w:color w:val="0000FF"/>
        </w:rPr>
        <w:t>备忘：</w:t>
      </w:r>
    </w:p>
    <w:p w:rsidR="00E6631E" w:rsidRPr="00E6631E" w:rsidRDefault="00E6631E" w:rsidP="00E6631E">
      <w:pPr>
        <w:rPr>
          <w:b/>
          <w:color w:val="0000FF"/>
        </w:rPr>
      </w:pPr>
      <w:r w:rsidRPr="00E6631E">
        <w:rPr>
          <w:rFonts w:hint="eastAsia"/>
          <w:b/>
          <w:color w:val="0000FF"/>
        </w:rPr>
        <w:t>1-</w:t>
      </w:r>
      <w:r>
        <w:rPr>
          <w:rFonts w:hint="eastAsia"/>
          <w:b/>
          <w:color w:val="0000FF"/>
        </w:rPr>
        <w:t>本文档中，若出现删除线</w:t>
      </w:r>
      <w:r>
        <w:rPr>
          <w:rFonts w:hint="eastAsia"/>
          <w:b/>
          <w:color w:val="0000FF"/>
        </w:rPr>
        <w:t>(</w:t>
      </w:r>
      <w:r>
        <w:rPr>
          <w:rFonts w:hint="eastAsia"/>
          <w:b/>
          <w:color w:val="0000FF"/>
        </w:rPr>
        <w:t>一般在表格中</w:t>
      </w:r>
      <w:r>
        <w:rPr>
          <w:rFonts w:hint="eastAsia"/>
          <w:b/>
          <w:color w:val="0000FF"/>
        </w:rPr>
        <w:t>)</w:t>
      </w:r>
      <w:r>
        <w:rPr>
          <w:rFonts w:hint="eastAsia"/>
          <w:b/>
          <w:color w:val="0000FF"/>
        </w:rPr>
        <w:t>表示此功能已经实现（至少实现了一个版本）</w:t>
      </w:r>
      <w:r w:rsidRPr="00E6631E">
        <w:rPr>
          <w:rFonts w:hint="eastAsia"/>
          <w:b/>
          <w:color w:val="0000FF"/>
        </w:rPr>
        <w:t>；</w:t>
      </w:r>
    </w:p>
    <w:p w:rsidR="00E6631E" w:rsidRPr="00E6631E" w:rsidRDefault="00E6631E" w:rsidP="00E6631E">
      <w:pPr>
        <w:rPr>
          <w:b/>
          <w:color w:val="0000FF"/>
        </w:rPr>
      </w:pP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95.55pt" o:ole="">
            <v:imagedata r:id="rId9" o:title=""/>
          </v:shape>
          <o:OLEObject Type="Embed" ProgID="Visio.Drawing.11" ShapeID="_x0000_i1025" DrawAspect="Content" ObjectID="_1498293074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 w:rsidR="00690B36">
        <w:t>’’</w:t>
      </w:r>
      <w:proofErr w:type="gramEnd"/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</w:t>
            </w:r>
            <w:r w:rsidR="00690B36">
              <w:t>‘</w:t>
            </w:r>
            <w:r>
              <w:rPr>
                <w:rFonts w:hint="eastAsia"/>
              </w:rPr>
              <w:t>font-height:bold; font-size:18px;</w:t>
            </w:r>
            <w:r w:rsidR="00690B36">
              <w:t>’</w:t>
            </w:r>
            <w:r>
              <w:rPr>
                <w:rFonts w:hint="eastAsia"/>
              </w:rPr>
              <w:t>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</w:t>
            </w:r>
            <w:r w:rsidR="00690B36">
              <w:t>‘</w:t>
            </w:r>
            <w:r>
              <w:t>2</w:t>
            </w:r>
            <w:r w:rsidR="00690B36">
              <w:t>’</w:t>
            </w:r>
            <w:r>
              <w:t xml:space="preserve"> showType=</w:t>
            </w:r>
            <w:r w:rsidR="00690B36">
              <w:t>‘</w:t>
            </w:r>
            <w:r>
              <w:t>map_pts</w:t>
            </w:r>
            <w:r w:rsidR="00690B36">
              <w:t>’</w:t>
            </w:r>
          </w:p>
          <w:p w:rsidR="00571A7A" w:rsidRDefault="00571A7A" w:rsidP="00571A7A">
            <w:r>
              <w:t xml:space="preserve"> param=</w:t>
            </w:r>
            <w:r w:rsidR="00690B36">
              <w:t>‘</w:t>
            </w:r>
            <w:r>
              <w:t>{^X^:^coordX^,^Y^:^coordY^,^Z^:^coordZ^,^mapType^:^BAIDU^}</w:t>
            </w:r>
            <w:r w:rsidR="00690B36">
              <w:t>’</w:t>
            </w:r>
            <w:r>
              <w:t xml:space="preserve"> value=</w:t>
            </w:r>
            <w:r w:rsidR="00690B36">
              <w:t>‘</w:t>
            </w:r>
            <w:r>
              <w:t>quotas[0]</w:t>
            </w:r>
            <w:r w:rsidR="00690B36">
              <w:t>’</w:t>
            </w:r>
            <w:r>
              <w:t>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690B36" w:rsidRDefault="00690B36" w:rsidP="00690B3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>
              <w:rPr>
                <w:rFonts w:hint="eastAsia"/>
                <w:sz w:val="16"/>
              </w:rPr>
              <w:t>测试报告</w:t>
            </w:r>
            <w:r w:rsidRPr="007D2084">
              <w:rPr>
                <w:sz w:val="16"/>
              </w:rPr>
              <w:t>"</w:t>
            </w:r>
          </w:p>
          <w:p w:rsidR="00690B36" w:rsidRDefault="00690B36" w:rsidP="00690B3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param</w:t>
            </w:r>
            <w:r w:rsidRPr="007D2084">
              <w:rPr>
                <w:sz w:val="16"/>
              </w:rPr>
              <w:t>":"</w:t>
            </w:r>
            <w:r>
              <w:rPr>
                <w:rFonts w:hint="eastAsia"/>
                <w:sz w:val="16"/>
              </w:rPr>
              <w:t>{</w:t>
            </w:r>
            <w:r w:rsidR="009A64A3" w:rsidRPr="009A64A3">
              <w:rPr>
                <w:sz w:val="16"/>
              </w:rPr>
              <w:t>'</w:t>
            </w:r>
            <w:r w:rsidR="00DE61B4">
              <w:rPr>
                <w:rFonts w:hint="eastAsia"/>
                <w:sz w:val="16"/>
              </w:rPr>
              <w:t>r</w:t>
            </w:r>
            <w:r w:rsidR="00DE61B4" w:rsidRPr="00DE61B4">
              <w:rPr>
                <w:sz w:val="16"/>
              </w:rPr>
              <w:t>epresent</w:t>
            </w:r>
            <w:r>
              <w:rPr>
                <w:rFonts w:hint="eastAsia"/>
                <w:sz w:val="16"/>
              </w:rPr>
              <w:t>Filter</w:t>
            </w:r>
            <w:r w:rsidR="009A64A3" w:rsidRPr="009A64A3">
              <w:rPr>
                <w:sz w:val="16"/>
              </w:rPr>
              <w:t>'</w:t>
            </w:r>
            <w:r>
              <w:rPr>
                <w:rFonts w:hint="eastAsia"/>
                <w:sz w:val="16"/>
              </w:rPr>
              <w:t>:{</w:t>
            </w:r>
            <w:r w:rsidR="009A64A3">
              <w:t xml:space="preserve"> 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maxCatogorys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:</w:t>
            </w:r>
            <w:r w:rsidR="009A64A3">
              <w:t xml:space="preserve"> 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10</w:t>
            </w:r>
            <w:r w:rsidR="009A64A3" w:rsidRPr="009A64A3">
              <w:rPr>
                <w:sz w:val="16"/>
              </w:rPr>
              <w:t>'</w:t>
            </w:r>
            <w:r>
              <w:rPr>
                <w:rFonts w:hint="eastAsia"/>
                <w:sz w:val="16"/>
              </w:rPr>
              <w:t>}}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A3571A" w:rsidRDefault="00BA1767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A3571A" w:rsidRDefault="00D47ACC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A3571A" w:rsidRDefault="00BA1767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A3571A" w:rsidRDefault="007755E9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Pr="00A3571A" w:rsidRDefault="00BA1767" w:rsidP="00C777B3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A3571A" w:rsidRPr="0072713B" w:rsidTr="00A3571A">
        <w:tc>
          <w:tcPr>
            <w:tcW w:w="1369" w:type="dxa"/>
          </w:tcPr>
          <w:p w:rsidR="00A3571A" w:rsidRDefault="00A3571A" w:rsidP="00A3571A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A3571A" w:rsidRPr="005E1151" w:rsidRDefault="00A3571A" w:rsidP="00A3571A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A3571A" w:rsidRDefault="00A3571A" w:rsidP="00A3571A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A3571A" w:rsidRPr="00A3571A" w:rsidRDefault="00A3571A" w:rsidP="00A3571A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BA1767" w:rsidRPr="0072713B" w:rsidTr="00A3571A">
        <w:trPr>
          <w:trHeight w:val="233"/>
        </w:trPr>
        <w:tc>
          <w:tcPr>
            <w:tcW w:w="1369" w:type="dxa"/>
          </w:tcPr>
          <w:p w:rsidR="00BA1767" w:rsidRPr="00A3571A" w:rsidRDefault="00BA1767" w:rsidP="00C777B3">
            <w:r>
              <w:rPr>
                <w:rFonts w:hint="eastAsia"/>
              </w:rPr>
              <w:t>_</w:t>
            </w:r>
            <w:r w:rsidR="00A3571A">
              <w:rPr>
                <w:rFonts w:hint="eastAsia"/>
              </w:rPr>
              <w:t>param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A3571A" w:rsidP="00A3571A">
            <w:r>
              <w:rPr>
                <w:rFonts w:hint="eastAsia"/>
              </w:rPr>
              <w:t>全局参数</w:t>
            </w:r>
          </w:p>
        </w:tc>
        <w:tc>
          <w:tcPr>
            <w:tcW w:w="1153" w:type="dxa"/>
          </w:tcPr>
          <w:p w:rsidR="00BA1767" w:rsidRPr="00A3571A" w:rsidRDefault="00BA1767" w:rsidP="00C777B3">
            <w:r w:rsidRPr="00A3571A">
              <w:rPr>
                <w:rFonts w:hint="eastAsia"/>
              </w:rPr>
              <w:t>本期使用</w:t>
            </w:r>
          </w:p>
        </w:tc>
      </w:tr>
    </w:tbl>
    <w:p w:rsidR="00A3571A" w:rsidRPr="0033179A" w:rsidRDefault="00A3571A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关于</w:t>
      </w:r>
      <w:r>
        <w:rPr>
          <w:rFonts w:hint="eastAsia"/>
          <w:b/>
          <w:i/>
        </w:rPr>
        <w:t>_param</w:t>
      </w:r>
      <w:r w:rsidRPr="007E00BB">
        <w:rPr>
          <w:rFonts w:hint="eastAsia"/>
          <w:b/>
          <w:i/>
        </w:rPr>
        <w:t>：</w:t>
      </w:r>
    </w:p>
    <w:p w:rsidR="005E1151" w:rsidRDefault="00736DB6" w:rsidP="00736DB6">
      <w:pPr>
        <w:rPr>
          <w:rFonts w:hint="eastAsia"/>
        </w:rPr>
      </w:pPr>
      <w:r w:rsidRPr="00736DB6">
        <w:rPr>
          <w:rFonts w:hint="eastAsia"/>
        </w:rPr>
        <w:t>全局参数用来控制整个报告的解析过程，这是一个</w:t>
      </w:r>
      <w:r w:rsidRPr="00736DB6">
        <w:rPr>
          <w:rFonts w:hint="eastAsia"/>
        </w:rPr>
        <w:t>json</w:t>
      </w:r>
      <w:r w:rsidRPr="00736DB6">
        <w:rPr>
          <w:rFonts w:hint="eastAsia"/>
        </w:rPr>
        <w:t>串，以便转换为对象</w:t>
      </w:r>
      <w:r w:rsidR="00DE6972">
        <w:rPr>
          <w:rFonts w:hint="eastAsia"/>
        </w:rPr>
        <w:t>。</w:t>
      </w:r>
    </w:p>
    <w:p w:rsidR="00DE6972" w:rsidRDefault="00C72A64" w:rsidP="00736DB6">
      <w:pPr>
        <w:rPr>
          <w:rFonts w:hint="eastAsia"/>
        </w:rPr>
      </w:pPr>
      <w:r>
        <w:rPr>
          <w:rFonts w:hint="eastAsia"/>
        </w:rPr>
        <w:t>目前仅想到</w:t>
      </w:r>
      <w:r w:rsidR="00DE61B4">
        <w:rPr>
          <w:rFonts w:hint="eastAsia"/>
        </w:rPr>
        <w:t>ma</w:t>
      </w:r>
      <w:r w:rsidR="009D04A5">
        <w:rPr>
          <w:rFonts w:hint="eastAsia"/>
        </w:rPr>
        <w:t>x</w:t>
      </w:r>
      <w:r w:rsidR="00DE61B4">
        <w:rPr>
          <w:rFonts w:hint="eastAsia"/>
        </w:rPr>
        <w:t>Catogorys</w:t>
      </w:r>
      <w:r w:rsidR="00DE61B4">
        <w:rPr>
          <w:rFonts w:hint="eastAsia"/>
        </w:rPr>
        <w:t>，展示</w:t>
      </w:r>
      <w:r w:rsidR="007F43FA">
        <w:rPr>
          <w:rFonts w:hint="eastAsia"/>
        </w:rPr>
        <w:t>时对过多的分类进行处理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1"/>
        <w:gridCol w:w="1191"/>
        <w:gridCol w:w="4483"/>
        <w:gridCol w:w="1057"/>
      </w:tblGrid>
      <w:tr w:rsidR="007F43FA" w:rsidTr="009D04A5">
        <w:tc>
          <w:tcPr>
            <w:tcW w:w="1791" w:type="dxa"/>
            <w:tcBorders>
              <w:bottom w:val="single" w:sz="4" w:space="0" w:color="auto"/>
            </w:tcBorders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191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483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057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D04A5" w:rsidRPr="0072713B" w:rsidTr="009D04A5">
        <w:tc>
          <w:tcPr>
            <w:tcW w:w="1791" w:type="dxa"/>
            <w:tcBorders>
              <w:bottom w:val="nil"/>
            </w:tcBorders>
          </w:tcPr>
          <w:p w:rsidR="009D04A5" w:rsidRPr="007F43FA" w:rsidRDefault="009D04A5" w:rsidP="007F43FA">
            <w:pPr>
              <w:spacing w:line="240" w:lineRule="atLeast"/>
              <w:rPr>
                <w:rFonts w:ascii="宋体" w:eastAsia="宋体" w:hAnsi="宋体"/>
              </w:rPr>
            </w:pPr>
            <w:r w:rsidRPr="007F43FA">
              <w:rPr>
                <w:rFonts w:ascii="宋体" w:eastAsia="宋体" w:hAnsi="宋体" w:hint="eastAsia"/>
              </w:rPr>
              <w:t>r</w:t>
            </w:r>
            <w:r w:rsidRPr="007F43FA">
              <w:rPr>
                <w:rFonts w:ascii="宋体" w:eastAsia="宋体" w:hAnsi="宋体"/>
              </w:rPr>
              <w:t>epresent</w:t>
            </w:r>
            <w:r w:rsidRPr="007F43FA">
              <w:rPr>
                <w:rFonts w:ascii="宋体" w:eastAsia="宋体" w:hAnsi="宋体" w:hint="eastAsia"/>
              </w:rPr>
              <w:t>Filter</w:t>
            </w:r>
          </w:p>
        </w:tc>
        <w:tc>
          <w:tcPr>
            <w:tcW w:w="1191" w:type="dxa"/>
          </w:tcPr>
          <w:p w:rsidR="009D04A5" w:rsidRPr="00272BD3" w:rsidRDefault="009D04A5" w:rsidP="005E4F4B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483" w:type="dxa"/>
          </w:tcPr>
          <w:p w:rsidR="009D04A5" w:rsidRPr="0072713B" w:rsidRDefault="009D04A5" w:rsidP="005E4F4B">
            <w:r>
              <w:rPr>
                <w:rFonts w:hint="eastAsia"/>
              </w:rPr>
              <w:t>一级参数：表现层过滤</w:t>
            </w:r>
          </w:p>
        </w:tc>
        <w:tc>
          <w:tcPr>
            <w:tcW w:w="1057" w:type="dxa"/>
          </w:tcPr>
          <w:p w:rsidR="009D04A5" w:rsidRPr="0072713B" w:rsidRDefault="009D04A5" w:rsidP="005E4F4B">
            <w:r>
              <w:rPr>
                <w:rFonts w:hint="eastAsia"/>
              </w:rPr>
              <w:t>本期使用</w:t>
            </w:r>
          </w:p>
        </w:tc>
      </w:tr>
      <w:tr w:rsidR="007F43FA" w:rsidRPr="0072713B" w:rsidTr="009D04A5">
        <w:tc>
          <w:tcPr>
            <w:tcW w:w="1791" w:type="dxa"/>
            <w:tcBorders>
              <w:top w:val="nil"/>
              <w:bottom w:val="single" w:sz="4" w:space="0" w:color="auto"/>
            </w:tcBorders>
          </w:tcPr>
          <w:p w:rsidR="007F43FA" w:rsidRPr="00517C31" w:rsidRDefault="009D04A5" w:rsidP="00517C31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└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Catogorys</w:t>
            </w:r>
          </w:p>
        </w:tc>
        <w:tc>
          <w:tcPr>
            <w:tcW w:w="1191" w:type="dxa"/>
            <w:tcBorders>
              <w:bottom w:val="single" w:sz="4" w:space="0" w:color="auto"/>
            </w:tcBorders>
          </w:tcPr>
          <w:p w:rsidR="007F43FA" w:rsidRPr="00272BD3" w:rsidRDefault="007F43FA" w:rsidP="005E4F4B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483" w:type="dxa"/>
            <w:tcBorders>
              <w:bottom w:val="single" w:sz="4" w:space="0" w:color="auto"/>
            </w:tcBorders>
          </w:tcPr>
          <w:p w:rsidR="007F43FA" w:rsidRPr="0072713B" w:rsidRDefault="009D04A5" w:rsidP="005E4F4B">
            <w:r>
              <w:rPr>
                <w:rFonts w:hint="eastAsia"/>
              </w:rPr>
              <w:t>最大分类数，默认值是</w:t>
            </w:r>
            <w:r>
              <w:rPr>
                <w:rFonts w:hint="eastAsia"/>
              </w:rPr>
              <w:t>5</w:t>
            </w:r>
          </w:p>
        </w:tc>
        <w:tc>
          <w:tcPr>
            <w:tcW w:w="1057" w:type="dxa"/>
            <w:tcBorders>
              <w:bottom w:val="single" w:sz="4" w:space="0" w:color="auto"/>
            </w:tcBorders>
          </w:tcPr>
          <w:p w:rsidR="007F43FA" w:rsidRPr="0072713B" w:rsidRDefault="007F43FA" w:rsidP="005E4F4B">
            <w:r>
              <w:rPr>
                <w:rFonts w:hint="eastAsia"/>
              </w:rPr>
              <w:t>本期使用</w:t>
            </w:r>
          </w:p>
        </w:tc>
      </w:tr>
    </w:tbl>
    <w:p w:rsidR="007F43FA" w:rsidRPr="00736DB6" w:rsidRDefault="00517C31" w:rsidP="00736DB6">
      <w:pPr>
        <w:rPr>
          <w:rFonts w:hint="eastAsia"/>
        </w:rPr>
      </w:pPr>
      <w:r>
        <w:rPr>
          <w:rFonts w:hint="eastAsia"/>
        </w:rPr>
        <w:t>另外：</w:t>
      </w:r>
      <w:r w:rsidR="005E3A9C">
        <w:rPr>
          <w:rFonts w:hint="eastAsia"/>
        </w:rPr>
        <w:t>是否可以考虑，没一个</w:t>
      </w:r>
      <w:r w:rsidR="005E3A9C">
        <w:rPr>
          <w:rFonts w:hint="eastAsia"/>
        </w:rPr>
        <w:t>D</w:t>
      </w:r>
      <w:r w:rsidR="005E3A9C">
        <w:rPr>
          <w:rFonts w:hint="eastAsia"/>
        </w:rPr>
        <w:t>标签都有这个参数，这样能够使得控制更灵活</w:t>
      </w:r>
      <w:r w:rsidR="00017A4D">
        <w:rPr>
          <w:rFonts w:hint="eastAsia"/>
        </w:rPr>
        <w:t>。等实现时再做具体的处理</w:t>
      </w:r>
      <w:r w:rsidR="00C86CDF">
        <w:rPr>
          <w:rFonts w:hint="eastAsia"/>
        </w:rPr>
        <w:t>。</w:t>
      </w:r>
    </w:p>
    <w:p w:rsidR="007F43FA" w:rsidRDefault="007F43FA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A3571A" w:rsidRDefault="000F248A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A3571A" w:rsidRDefault="008F2DD0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A3571A" w:rsidRDefault="000F248A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"table"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excelMdmArray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tabl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titleDcrt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.title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pi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 xml:space="preserve">font-height:bold; 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lin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bar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tex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text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!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map_pt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^X^:^coordX^,^Y^:^coordY^,^Z^:^coordZ^,^mapType^:^BAIDU^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A3571A" w:rsidRDefault="00760AF5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A3571A" w:rsidRDefault="00381679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A3571A" w:rsidRDefault="00381679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6E65D6" w:rsidP="00EF791F">
            <w:r>
              <w:br w:type="page"/>
            </w:r>
            <w:r w:rsidR="00EF791F"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BA44FB" w:rsidRDefault="00EF791F" w:rsidP="00EF791F">
            <w:pPr>
              <w:rPr>
                <w:strike/>
              </w:rPr>
            </w:pPr>
            <w:r w:rsidRPr="00BA44FB">
              <w:rPr>
                <w:rFonts w:hint="eastAsia"/>
                <w:strike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BA44FB" w:rsidRDefault="00EF791F" w:rsidP="00C777B3">
            <w:pPr>
              <w:rPr>
                <w:strike/>
              </w:rPr>
            </w:pPr>
            <w:r w:rsidRPr="00BA44FB">
              <w:rPr>
                <w:rFonts w:hint="eastAsia"/>
                <w:strike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690B36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690B36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 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 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</w:t>
            </w:r>
            <w:r w:rsidR="00690B36">
              <w:rPr>
                <w:sz w:val="16"/>
              </w:rPr>
              <w:t>‘</w:t>
            </w:r>
            <w:r w:rsidRPr="00973241">
              <w:rPr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973241">
              <w:rPr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 xml:space="preserve"> ,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E812A2" w:rsidP="000571BF">
            <w:r>
              <w:rPr>
                <w:rFonts w:hint="eastAsia"/>
              </w:rPr>
              <w:t>d</w:t>
            </w:r>
            <w:bookmarkStart w:id="0" w:name="_GoBack"/>
            <w:bookmarkEnd w:id="0"/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04341C" w:rsidRDefault="004070B5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04341C" w:rsidRDefault="00002EC7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04341C" w:rsidRDefault="00EB16A6" w:rsidP="00482EDC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04341C" w:rsidRDefault="005259EE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04341C" w:rsidRPr="0072713B" w:rsidTr="005E4F4B">
        <w:tc>
          <w:tcPr>
            <w:tcW w:w="1390" w:type="dxa"/>
          </w:tcPr>
          <w:p w:rsidR="0004341C" w:rsidRDefault="0004341C" w:rsidP="005E4F4B">
            <w:r w:rsidRPr="00A53E6C">
              <w:t>decorateView</w:t>
            </w:r>
          </w:p>
        </w:tc>
        <w:tc>
          <w:tcPr>
            <w:tcW w:w="1243" w:type="dxa"/>
          </w:tcPr>
          <w:p w:rsidR="0004341C" w:rsidRPr="00912139" w:rsidRDefault="0004341C" w:rsidP="005E4F4B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04341C" w:rsidRDefault="0004341C" w:rsidP="005E4F4B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04341C" w:rsidRPr="0004341C" w:rsidRDefault="0004341C" w:rsidP="005E4F4B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04341C" w:rsidP="00482EDC">
            <w:r>
              <w:rPr>
                <w:rFonts w:hint="eastAsia"/>
              </w:rPr>
              <w:t>htmlExt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04341C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类型展现端的扩展</w:t>
            </w:r>
          </w:p>
        </w:tc>
        <w:tc>
          <w:tcPr>
            <w:tcW w:w="1116" w:type="dxa"/>
            <w:vAlign w:val="center"/>
          </w:tcPr>
          <w:p w:rsidR="00EB16A6" w:rsidRPr="0004341C" w:rsidRDefault="00EB16A6" w:rsidP="00482EDC">
            <w:pPr>
              <w:jc w:val="center"/>
            </w:pPr>
            <w:r w:rsidRPr="0004341C"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065F2E" w:rsidP="00FB61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065F2E" w:rsidTr="005E4F4B">
        <w:tc>
          <w:tcPr>
            <w:tcW w:w="3936" w:type="dxa"/>
          </w:tcPr>
          <w:p w:rsidR="00065F2E" w:rsidRDefault="00065F2E" w:rsidP="005E4F4B">
            <w:r w:rsidRPr="0059330E">
              <w:t>decorateView</w:t>
            </w:r>
          </w:p>
          <w:p w:rsidR="00065F2E" w:rsidRDefault="00065F2E" w:rsidP="005E4F4B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‘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065F2E" w:rsidRPr="00D317BF" w:rsidRDefault="00065F2E" w:rsidP="005E4F4B">
            <w:r w:rsidRPr="00D317BF">
              <w:rPr>
                <w:rFonts w:hint="eastAsia"/>
              </w:rPr>
              <w:t>红色显示数值结果，</w:t>
            </w:r>
          </w:p>
          <w:p w:rsidR="00065F2E" w:rsidRPr="00D317BF" w:rsidRDefault="00065F2E" w:rsidP="005E4F4B">
            <w:r w:rsidRPr="00D317BF">
              <w:rPr>
                <w:rFonts w:hint="eastAsia"/>
              </w:rPr>
              <w:t>可选</w:t>
            </w:r>
          </w:p>
        </w:tc>
      </w:tr>
      <w:tr w:rsidR="00D317BF" w:rsidTr="00D317BF">
        <w:tc>
          <w:tcPr>
            <w:tcW w:w="3936" w:type="dxa"/>
          </w:tcPr>
          <w:p w:rsidR="00D317BF" w:rsidRDefault="00065F2E" w:rsidP="00DC1C9F">
            <w:r>
              <w:rPr>
                <w:rFonts w:hint="eastAsia"/>
              </w:rPr>
              <w:t>html</w:t>
            </w:r>
            <w:r w:rsidR="001A169D">
              <w:rPr>
                <w:rFonts w:hint="eastAsia"/>
              </w:rPr>
              <w:t>Ext</w:t>
            </w:r>
            <w:r w:rsidR="00D317BF" w:rsidRPr="0059330E">
              <w:t>=</w:t>
            </w:r>
            <w:r w:rsidR="00D317BF" w:rsidRPr="000D5499">
              <w:t>"</w:t>
            </w:r>
            <w:r w:rsidR="001A169D">
              <w:rPr>
                <w:rFonts w:hint="eastAsia"/>
              </w:rPr>
              <w:t>{</w:t>
            </w:r>
            <w:r w:rsidR="001A169D" w:rsidRPr="001A169D">
              <w:t>'</w:t>
            </w:r>
            <w:r w:rsidR="001A169D">
              <w:rPr>
                <w:rFonts w:hint="eastAsia"/>
              </w:rPr>
              <w:t>style</w:t>
            </w:r>
            <w:r w:rsidR="001A169D" w:rsidRPr="001A169D">
              <w:t>'</w:t>
            </w:r>
            <w:r w:rsidR="001A169D">
              <w:rPr>
                <w:rFonts w:hint="eastAsia"/>
              </w:rPr>
              <w:t>:</w:t>
            </w:r>
            <w:r w:rsidR="001A169D" w:rsidRPr="001A169D">
              <w:t>'</w:t>
            </w:r>
            <w:r w:rsidR="001A169D">
              <w:rPr>
                <w:rFonts w:hint="eastAsia"/>
              </w:rPr>
              <w:t xml:space="preserve">width:100; </w:t>
            </w:r>
            <w:r w:rsidR="001A169D" w:rsidRPr="001A169D">
              <w:t>'</w:t>
            </w:r>
            <w:r w:rsidR="001A169D">
              <w:rPr>
                <w:rFonts w:hint="eastAsia"/>
              </w:rPr>
              <w:t>}</w:t>
            </w:r>
            <w:r w:rsidR="00D317BF" w:rsidRPr="000D5499">
              <w:t>"</w:t>
            </w:r>
          </w:p>
        </w:tc>
        <w:tc>
          <w:tcPr>
            <w:tcW w:w="4592" w:type="dxa"/>
          </w:tcPr>
          <w:p w:rsidR="00D317BF" w:rsidRPr="00D317BF" w:rsidRDefault="00DC1C9F" w:rsidP="00FD29F9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="00D317BF"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 w:rsidR="00690B36"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 w:rsidR="00690B36"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690B36">
              <w:t>‘</w:t>
            </w:r>
            <w:r>
              <w:rPr>
                <w:rFonts w:hint="eastAsia"/>
              </w:rPr>
              <w:t>suffix</w:t>
            </w:r>
            <w:r w:rsidR="00690B36">
              <w:t>’</w:t>
            </w:r>
            <w:r>
              <w:rPr>
                <w:rFonts w:hint="eastAsia"/>
              </w:rPr>
              <w:t>:</w:t>
            </w:r>
            <w:proofErr w:type="gramStart"/>
            <w:r w:rsidR="00690B36"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 w:rsidR="00690B36"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lastRenderedPageBreak/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>"</w:t>
            </w:r>
            <w:r w:rsidR="00BE6E19">
              <w:rPr>
                <w:rFonts w:hint="eastAsia"/>
                <w:sz w:val="16"/>
                <w:szCs w:val="16"/>
              </w:rPr>
              <w:t xml:space="preserve"> decorateView=</w:t>
            </w:r>
            <w:r w:rsidR="00BE6E19">
              <w:rPr>
                <w:sz w:val="16"/>
                <w:szCs w:val="16"/>
              </w:rPr>
              <w:t>”</w:t>
            </w:r>
            <w:r w:rsidR="00BE6E19">
              <w:rPr>
                <w:rFonts w:hint="eastAsia"/>
                <w:sz w:val="16"/>
                <w:szCs w:val="16"/>
              </w:rPr>
              <w:t>::</w:t>
            </w:r>
            <w:r w:rsidR="00BE6E19">
              <w:rPr>
                <w:sz w:val="16"/>
                <w:szCs w:val="16"/>
              </w:rPr>
              <w:t>”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6606AB" w:rsidTr="00A3571A">
        <w:tc>
          <w:tcPr>
            <w:tcW w:w="2943" w:type="dxa"/>
          </w:tcPr>
          <w:p w:rsidR="006606AB" w:rsidRPr="000A07EF" w:rsidRDefault="006606AB" w:rsidP="00A3571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Pr="000A07EF">
              <w:rPr>
                <w:szCs w:val="21"/>
              </w:rPr>
              <w:t>"excelMdmArray[0]"</w:t>
            </w:r>
          </w:p>
        </w:tc>
        <w:tc>
          <w:tcPr>
            <w:tcW w:w="5585" w:type="dxa"/>
          </w:tcPr>
          <w:p w:rsidR="006606AB" w:rsidRDefault="006606AB" w:rsidP="00A3571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>
              <w:rPr>
                <w:rFonts w:hint="eastAsia"/>
              </w:rPr>
              <w:t>excelMdmArray</w:t>
            </w:r>
            <w:r w:rsidRPr="00D10188">
              <w:t>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606AB" w:rsidRDefault="006606AB" w:rsidP="00A3571A">
            <w:r>
              <w:rPr>
                <w:rFonts w:hint="eastAsia"/>
              </w:rPr>
              <w:t>(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6606AB" w:rsidP="003242E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ram</w:t>
            </w:r>
            <w:r w:rsidR="00771776" w:rsidRPr="000A07EF">
              <w:rPr>
                <w:rFonts w:hint="eastAsia"/>
                <w:szCs w:val="21"/>
              </w:rPr>
              <w:t>=</w:t>
            </w:r>
            <w:r w:rsidR="000A07EF" w:rsidRPr="000A07EF">
              <w:rPr>
                <w:szCs w:val="21"/>
              </w:rPr>
              <w:t>"</w:t>
            </w:r>
            <w:r w:rsidR="003242ED">
              <w:rPr>
                <w:rFonts w:hint="eastAsia"/>
                <w:szCs w:val="21"/>
              </w:rPr>
              <w:t>{</w:t>
            </w:r>
            <w:r w:rsidR="00690B36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分类</w:t>
            </w:r>
            <w:r w:rsidR="00690B36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>category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数量</w:t>
            </w:r>
            <w:r w:rsidR="00690B36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 w:val="16"/>
              </w:rPr>
              <w:t>count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Cs w:val="21"/>
              </w:rPr>
              <w:t>}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3242ED" w:rsidP="00F944AA">
            <w:r>
              <w:rPr>
                <w:rFonts w:hint="eastAsia"/>
              </w:rPr>
              <w:t>列过滤，这里指出的</w:t>
            </w:r>
            <w:proofErr w:type="gramStart"/>
            <w:r>
              <w:rPr>
                <w:rFonts w:hint="eastAsia"/>
              </w:rPr>
              <w:t>列用于</w:t>
            </w:r>
            <w:proofErr w:type="gramEnd"/>
            <w:r>
              <w:rPr>
                <w:rFonts w:hint="eastAsia"/>
              </w:rPr>
              <w:t>显示</w:t>
            </w:r>
            <w:r w:rsidR="00007597">
              <w:rPr>
                <w:rFonts w:hint="eastAsia"/>
              </w:rPr>
              <w:t>，注意，这里的</w:t>
            </w:r>
            <w:r w:rsidR="00007597">
              <w:rPr>
                <w:rFonts w:hint="eastAsia"/>
              </w:rPr>
              <w:t>key-value</w:t>
            </w:r>
            <w:r w:rsidR="00007597">
              <w:rPr>
                <w:rFonts w:hint="eastAsia"/>
              </w:rPr>
              <w:t>的映射关系与表数据中的</w:t>
            </w:r>
            <w:r w:rsidR="00007597">
              <w:rPr>
                <w:rFonts w:hint="eastAsia"/>
              </w:rPr>
              <w:t>titles</w:t>
            </w:r>
            <w:r w:rsidR="00007597">
              <w:rPr>
                <w:rFonts w:hint="eastAsia"/>
              </w:rPr>
              <w:t>是相反的，但与其它类型标签的</w:t>
            </w:r>
            <w:r w:rsidR="00007597">
              <w:rPr>
                <w:rFonts w:hint="eastAsia"/>
              </w:rPr>
              <w:t>param</w:t>
            </w:r>
            <w:r w:rsidR="00007597">
              <w:rPr>
                <w:rFonts w:hint="eastAsia"/>
              </w:rPr>
              <w:t>是一致的</w:t>
            </w:r>
          </w:p>
        </w:tc>
      </w:tr>
      <w:tr w:rsidR="00016ED6" w:rsidTr="00016ED6">
        <w:tc>
          <w:tcPr>
            <w:tcW w:w="2943" w:type="dxa"/>
          </w:tcPr>
          <w:p w:rsidR="00016ED6" w:rsidRDefault="00016ED6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85" w:type="dxa"/>
          </w:tcPr>
          <w:p w:rsidR="00016ED6" w:rsidRPr="00D317BF" w:rsidRDefault="00016ED6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D317BF" w:rsidRDefault="006606AB" w:rsidP="00D317BF">
      <w:r>
        <w:rPr>
          <w:rFonts w:hint="eastAsia"/>
        </w:rPr>
        <w:t>1</w:t>
      </w:r>
      <w:r w:rsidR="00D317BF">
        <w:rPr>
          <w:rFonts w:hint="eastAsia"/>
        </w:rPr>
        <w:t>-</w:t>
      </w:r>
      <w:r w:rsidR="00D317BF">
        <w:rPr>
          <w:rFonts w:hint="eastAsia"/>
        </w:rPr>
        <w:t>此标签没有</w:t>
      </w:r>
      <w:r w:rsidR="00D317BF">
        <w:rPr>
          <w:rFonts w:hint="eastAsia"/>
        </w:rPr>
        <w:t>decorateView</w:t>
      </w:r>
      <w:r w:rsidR="00D317BF">
        <w:rPr>
          <w:rFonts w:hint="eastAsia"/>
        </w:rPr>
        <w:t>属性；</w:t>
      </w:r>
    </w:p>
    <w:p w:rsidR="006C3D68" w:rsidRDefault="006606AB" w:rsidP="006C3D68">
      <w:r>
        <w:rPr>
          <w:rFonts w:hint="eastAsia"/>
        </w:rPr>
        <w:t>2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 w:rsidRPr="00690B36">
              <w:rPr>
                <w:szCs w:val="21"/>
              </w:rPr>
              <w:t>'</w:t>
            </w:r>
            <w:r w:rsidR="00581E11">
              <w:rPr>
                <w:rFonts w:hint="eastAsia"/>
                <w:szCs w:val="21"/>
              </w:rPr>
              <w:t>xAxis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t xml:space="preserve"> 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>category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 xml:space="preserve">, </w:t>
            </w:r>
            <w:r w:rsidR="00690B36" w:rsidRPr="00690B36">
              <w:rPr>
                <w:szCs w:val="21"/>
              </w:rPr>
              <w:t>'</w:t>
            </w:r>
            <w:r w:rsidR="00581E11">
              <w:rPr>
                <w:rFonts w:hint="eastAsia"/>
                <w:szCs w:val="21"/>
              </w:rPr>
              <w:t>yAxis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t xml:space="preserve"> 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>num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  <w:tr w:rsidR="00016ED6" w:rsidTr="00016ED6">
        <w:tc>
          <w:tcPr>
            <w:tcW w:w="3227" w:type="dxa"/>
          </w:tcPr>
          <w:p w:rsidR="00016ED6" w:rsidRDefault="00016ED6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016ED6" w:rsidRPr="00D317BF" w:rsidRDefault="00016ED6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lastRenderedPageBreak/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  <w:tr w:rsidR="00E53515" w:rsidTr="00E53515">
        <w:tc>
          <w:tcPr>
            <w:tcW w:w="3227" w:type="dxa"/>
          </w:tcPr>
          <w:p w:rsidR="00E53515" w:rsidRDefault="00E53515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E53515" w:rsidRPr="00D317BF" w:rsidRDefault="00E53515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  <w:tr w:rsidR="00E53515" w:rsidTr="00E53515">
        <w:tc>
          <w:tcPr>
            <w:tcW w:w="3227" w:type="dxa"/>
          </w:tcPr>
          <w:p w:rsidR="00E53515" w:rsidRDefault="00E53515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E53515" w:rsidRPr="00D317BF" w:rsidRDefault="00E53515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lastRenderedPageBreak/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,</w:t>
            </w:r>
            <w:r w:rsidR="00F43F87" w:rsidRPr="00D319FD">
              <w:rPr>
                <w:sz w:val="16"/>
              </w:rPr>
              <w:t xml:space="preserve"> </w:t>
            </w:r>
            <w:r w:rsidR="00690B36">
              <w:rPr>
                <w:sz w:val="16"/>
              </w:rPr>
              <w:t>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sz w:val="16"/>
              </w:rPr>
              <w:t xml:space="preserve"> </w:t>
            </w:r>
            <w:r w:rsidR="00F43F87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,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  <w:tr w:rsidR="00A22EA4" w:rsidTr="00A22EA4">
        <w:tc>
          <w:tcPr>
            <w:tcW w:w="3227" w:type="dxa"/>
          </w:tcPr>
          <w:p w:rsidR="00A22EA4" w:rsidRDefault="00A22EA4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A22EA4" w:rsidRPr="00D317BF" w:rsidRDefault="00A22EA4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="00690B36">
              <w:t>‘</w:t>
            </w:r>
            <w:r w:rsidRPr="00113D8A">
              <w:rPr>
                <w:rFonts w:hint="eastAsia"/>
              </w:rPr>
              <w:t>X</w:t>
            </w:r>
            <w:r w:rsidR="00690B36">
              <w:t>’</w:t>
            </w:r>
            <w:r w:rsidRPr="00113D8A">
              <w:rPr>
                <w:rFonts w:hint="eastAsia"/>
              </w:rPr>
              <w:t>:</w:t>
            </w:r>
            <w:r w:rsidR="00690B36">
              <w:t>’</w:t>
            </w:r>
            <w:r w:rsidRPr="00113D8A">
              <w:rPr>
                <w:rFonts w:hint="eastAsia"/>
              </w:rPr>
              <w:t>coordX</w:t>
            </w:r>
            <w:r w:rsidR="00690B36">
              <w:t>’</w:t>
            </w:r>
            <w:r w:rsidRPr="00113D8A">
              <w:t xml:space="preserve">, </w:t>
            </w:r>
            <w:r w:rsidR="00690B36">
              <w:t>‘</w:t>
            </w:r>
            <w:r w:rsidRPr="00113D8A">
              <w:rPr>
                <w:rFonts w:hint="eastAsia"/>
              </w:rPr>
              <w:t>Y</w:t>
            </w:r>
            <w:r w:rsidR="00690B36">
              <w:t>’</w:t>
            </w:r>
            <w:r w:rsidRPr="00113D8A">
              <w:rPr>
                <w:rFonts w:hint="eastAsia"/>
              </w:rPr>
              <w:t>:</w:t>
            </w:r>
            <w:r w:rsidR="00690B36">
              <w:t>’</w:t>
            </w:r>
            <w:r w:rsidRPr="00113D8A">
              <w:rPr>
                <w:rFonts w:hint="eastAsia"/>
              </w:rPr>
              <w:t>coordY</w:t>
            </w:r>
            <w:r w:rsidR="00690B36">
              <w:t>’</w:t>
            </w:r>
            <w:r w:rsidRPr="00113D8A">
              <w:t xml:space="preserve">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690B36" w:rsidP="00DE6449">
            <w:r>
              <w:t>‘</w:t>
            </w:r>
            <w:r w:rsidR="00113D8A" w:rsidRPr="00113D8A">
              <w:rPr>
                <w:rFonts w:hint="eastAsia"/>
              </w:rPr>
              <w:t>Z</w:t>
            </w:r>
            <w:r>
              <w:t>’</w:t>
            </w:r>
            <w:r w:rsidR="00113D8A" w:rsidRPr="00113D8A">
              <w:rPr>
                <w:rFonts w:hint="eastAsia"/>
              </w:rPr>
              <w:t>:</w:t>
            </w:r>
            <w:r>
              <w:t>’</w:t>
            </w:r>
            <w:r w:rsidR="00113D8A" w:rsidRPr="00113D8A">
              <w:rPr>
                <w:rFonts w:hint="eastAsia"/>
              </w:rPr>
              <w:t>coordZ</w:t>
            </w:r>
            <w:r>
              <w:t>’</w:t>
            </w:r>
            <w:r w:rsidR="00113D8A" w:rsidRPr="00113D8A">
              <w:rPr>
                <w:rFonts w:hint="eastAsia"/>
              </w:rPr>
              <w:t>,</w:t>
            </w:r>
            <w:r>
              <w:t>’</w:t>
            </w:r>
            <w:r w:rsidR="00113D8A" w:rsidRPr="00113D8A">
              <w:rPr>
                <w:rFonts w:hint="eastAsia"/>
              </w:rPr>
              <w:t>mapType</w:t>
            </w:r>
            <w:r>
              <w:t>’</w:t>
            </w:r>
            <w:r w:rsidR="00113D8A" w:rsidRPr="00113D8A">
              <w:rPr>
                <w:rFonts w:hint="eastAsia"/>
              </w:rPr>
              <w:t>:</w:t>
            </w:r>
            <w:r>
              <w:t>’</w:t>
            </w:r>
            <w:r w:rsidR="00113D8A" w:rsidRPr="00113D8A">
              <w:rPr>
                <w:rFonts w:hint="eastAsia"/>
              </w:rPr>
              <w:t>BAIDU</w:t>
            </w:r>
            <w:r>
              <w:t>’</w:t>
            </w:r>
            <w:r w:rsidR="00113D8A" w:rsidRPr="00113D8A">
              <w:rPr>
                <w:rFonts w:hint="eastAsia"/>
              </w:rPr>
              <w:t>}</w:t>
            </w:r>
            <w:r w:rsidR="00113D8A"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lastRenderedPageBreak/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690B36">
              <w:t>‘</w:t>
            </w:r>
            <w:r w:rsidR="00DB0C12">
              <w:rPr>
                <w:rFonts w:hint="eastAsia"/>
              </w:rPr>
              <w:t>envelopeType</w:t>
            </w:r>
            <w:r w:rsidR="00690B36">
              <w:t>’</w:t>
            </w:r>
            <w:r w:rsidR="00DB0C12">
              <w:rPr>
                <w:rFonts w:hint="eastAsia"/>
              </w:rPr>
              <w:t>:</w:t>
            </w:r>
            <w:r w:rsidR="00690B36">
              <w:t>’</w:t>
            </w:r>
            <w:r w:rsidR="00DB0C12">
              <w:rPr>
                <w:rFonts w:hint="eastAsia"/>
              </w:rPr>
              <w:t>table</w:t>
            </w:r>
            <w:r w:rsidR="00690B36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lastRenderedPageBreak/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  <w:tr w:rsidR="005F2B62" w:rsidTr="005F2B62">
        <w:tc>
          <w:tcPr>
            <w:tcW w:w="3227" w:type="dxa"/>
          </w:tcPr>
          <w:p w:rsidR="005F2B62" w:rsidRDefault="005F2B62" w:rsidP="005E4F4B">
            <w:r>
              <w:rPr>
                <w:rFonts w:hint="eastAsia"/>
              </w:rPr>
              <w:lastRenderedPageBreak/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5F2B62" w:rsidRPr="00D317BF" w:rsidRDefault="005F2B62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443BA5" w:rsidP="00AB0F8F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5387" w:type="dxa"/>
            <w:vAlign w:val="center"/>
          </w:tcPr>
          <w:p w:rsidR="0001287E" w:rsidRDefault="00BB3BD6" w:rsidP="003D1A9A">
            <w:pPr>
              <w:jc w:val="left"/>
            </w:pPr>
            <w:r>
              <w:rPr>
                <w:rFonts w:hint="eastAsia"/>
              </w:rPr>
              <w:t>列筛选</w:t>
            </w:r>
            <w:r w:rsidR="003D1A9A">
              <w:rPr>
                <w:rFonts w:hint="eastAsia"/>
              </w:rPr>
              <w:t>，例：</w:t>
            </w:r>
            <w:r w:rsidR="003D1A9A">
              <w:rPr>
                <w:rFonts w:hint="eastAsia"/>
                <w:sz w:val="16"/>
              </w:rPr>
              <w:t>param=</w:t>
            </w:r>
            <w:r w:rsidR="003D1A9A" w:rsidRPr="00210C9B">
              <w:rPr>
                <w:sz w:val="16"/>
                <w:szCs w:val="16"/>
              </w:rPr>
              <w:t>"</w:t>
            </w:r>
            <w:r w:rsidR="003D1A9A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籍贯</w:t>
            </w:r>
            <w:r w:rsidR="00690B36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category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数量</w:t>
            </w:r>
            <w:r w:rsidR="00690B36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num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>
              <w:rPr>
                <w:rFonts w:hint="eastAsia"/>
                <w:sz w:val="16"/>
                <w:szCs w:val="16"/>
              </w:rPr>
              <w:t>}</w:t>
            </w:r>
            <w:r w:rsidR="003D1A9A" w:rsidRPr="00210C9B">
              <w:rPr>
                <w:sz w:val="16"/>
                <w:szCs w:val="16"/>
              </w:rPr>
              <w:t>"</w:t>
            </w:r>
          </w:p>
          <w:p w:rsidR="003D1A9A" w:rsidRDefault="00B2390B" w:rsidP="003D1A9A">
            <w:pPr>
              <w:jc w:val="left"/>
            </w:pPr>
            <w:r>
              <w:rPr>
                <w:rFonts w:hint="eastAsia"/>
              </w:rPr>
              <w:t>筛选出要显示的列</w:t>
            </w:r>
            <w:r w:rsidR="00443BA5">
              <w:rPr>
                <w:rFonts w:hint="eastAsia"/>
              </w:rPr>
              <w:t>，若不设置，显示数据中的所有列</w:t>
            </w: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lastRenderedPageBreak/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33179A" w:rsidRDefault="00972235" w:rsidP="0033179A">
      <w:pPr>
        <w:outlineLvl w:val="3"/>
        <w:rPr>
          <w:rFonts w:hint="eastAsia"/>
          <w:b/>
          <w:i/>
        </w:rPr>
      </w:pPr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</w:p>
    <w:p w:rsidR="00BB6E19" w:rsidRPr="0033179A" w:rsidRDefault="00BB6E19" w:rsidP="007D0963">
      <w:r w:rsidRPr="0033179A">
        <w:rPr>
          <w:rFonts w:hint="eastAsia"/>
        </w:rPr>
        <w:t>可把</w:t>
      </w:r>
      <w:r w:rsidRPr="0033179A">
        <w:rPr>
          <w:rFonts w:hint="eastAsia"/>
        </w:rPr>
        <w:t>decorateView</w:t>
      </w:r>
      <w:r w:rsidRPr="0033179A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33179A" w:rsidRDefault="00972235" w:rsidP="0033179A">
      <w:pPr>
        <w:outlineLvl w:val="3"/>
        <w:rPr>
          <w:rFonts w:hint="eastAsia"/>
          <w:b/>
          <w:i/>
        </w:rPr>
      </w:pPr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</w:p>
    <w:p w:rsidR="00922A17" w:rsidRPr="0033179A" w:rsidRDefault="0033179A" w:rsidP="007D0963">
      <w:r w:rsidRPr="0033179A">
        <w:rPr>
          <w:rFonts w:hint="eastAsia"/>
        </w:rPr>
        <w:t>可分为</w:t>
      </w:r>
      <w:r w:rsidR="00922A17" w:rsidRPr="0033179A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CF3FF5" w:rsidRDefault="00CF3FF5" w:rsidP="007D0963">
      <w:pPr>
        <w:outlineLvl w:val="3"/>
        <w:rPr>
          <w:b/>
          <w:i/>
        </w:rPr>
      </w:pPr>
    </w:p>
    <w:p w:rsidR="00CF3FF5" w:rsidRDefault="00CF3FF5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972235" w:rsidRPr="00B42EE2" w:rsidRDefault="00972235" w:rsidP="007D0963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 w:rsidR="00690B36">
        <w:t>‘</w:t>
      </w:r>
      <w:r>
        <w:rPr>
          <w:rFonts w:hint="eastAsia"/>
        </w:rPr>
        <w:t>segPerfix</w:t>
      </w:r>
      <w:r w:rsidR="00690B36">
        <w:t>’</w:t>
      </w:r>
      <w:r>
        <w:rPr>
          <w:rFonts w:hint="eastAsia"/>
        </w:rPr>
        <w:t>:</w:t>
      </w:r>
      <w:proofErr w:type="gramStart"/>
      <w:r w:rsidR="00690B36">
        <w:t>’</w:t>
      </w:r>
      <w:proofErr w:type="gramEnd"/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 w:rsidR="00690B36">
        <w:t>‘</w:t>
      </w:r>
    </w:p>
    <w:p w:rsidR="007A2D80" w:rsidRDefault="007A2D80" w:rsidP="007A2D80">
      <w:pPr>
        <w:rPr>
          <w:rFonts w:hint="eastAsia"/>
        </w:rPr>
      </w:pPr>
      <w:r>
        <w:rPr>
          <w:rFonts w:hint="eastAsia"/>
        </w:rPr>
        <w:t xml:space="preserve">, </w:t>
      </w:r>
      <w:proofErr w:type="gramStart"/>
      <w:r w:rsidR="00690B36">
        <w:t>‘</w:t>
      </w:r>
      <w:r>
        <w:rPr>
          <w:rFonts w:hint="eastAsia"/>
        </w:rPr>
        <w:t>segSuffix</w:t>
      </w:r>
      <w:r w:rsidR="00690B36">
        <w:t>’</w:t>
      </w:r>
      <w:r>
        <w:rPr>
          <w:rFonts w:hint="eastAsia"/>
        </w:rPr>
        <w:t>:</w:t>
      </w:r>
      <w:proofErr w:type="gramEnd"/>
      <w:r w:rsidR="00690B36">
        <w:t>’</w:t>
      </w:r>
      <w:r>
        <w:rPr>
          <w:rFonts w:hint="eastAsia"/>
        </w:rPr>
        <w:t>&lt;/table&gt;</w:t>
      </w:r>
      <w:r w:rsidR="00690B36">
        <w:t>‘</w:t>
      </w:r>
      <w:r>
        <w:rPr>
          <w:rFonts w:hint="eastAsia"/>
        </w:rPr>
        <w:t>}</w:t>
      </w:r>
      <w:r w:rsidRPr="00DE6449">
        <w:t>"</w:t>
      </w:r>
    </w:p>
    <w:p w:rsidR="0033179A" w:rsidRDefault="0033179A" w:rsidP="007A2D80">
      <w:pPr>
        <w:rPr>
          <w:rFonts w:hint="eastAsia"/>
        </w:rPr>
      </w:pPr>
    </w:p>
    <w:p w:rsidR="0033179A" w:rsidRPr="00313F7A" w:rsidRDefault="0033179A" w:rsidP="0033179A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4-</w:t>
      </w:r>
      <w:r>
        <w:rPr>
          <w:rFonts w:hint="eastAsia"/>
          <w:b/>
        </w:rPr>
        <w:t>对不同展现的特殊规定</w:t>
      </w:r>
    </w:p>
    <w:p w:rsidR="0033179A" w:rsidRDefault="0033179A" w:rsidP="0033179A">
      <w:pPr>
        <w:rPr>
          <w:rFonts w:hint="eastAsia"/>
        </w:rPr>
      </w:pPr>
      <w:r>
        <w:rPr>
          <w:rFonts w:hint="eastAsia"/>
        </w:rPr>
        <w:t>不同展现适用于不同的客户端</w:t>
      </w:r>
      <w:r>
        <w:rPr>
          <w:rFonts w:hint="eastAsia"/>
        </w:rPr>
        <w:t>(</w:t>
      </w:r>
      <w:r>
        <w:rPr>
          <w:rFonts w:hint="eastAsia"/>
        </w:rPr>
        <w:t>浏览程序</w:t>
      </w:r>
      <w:r>
        <w:rPr>
          <w:rFonts w:hint="eastAsia"/>
        </w:rPr>
        <w:t>)</w:t>
      </w:r>
      <w:r>
        <w:rPr>
          <w:rFonts w:hint="eastAsia"/>
        </w:rPr>
        <w:t>，目前主要为：</w:t>
      </w:r>
      <w:r>
        <w:rPr>
          <w:rFonts w:hint="eastAsia"/>
        </w:rPr>
        <w:t>html/word/pdf</w:t>
      </w:r>
      <w:r>
        <w:rPr>
          <w:rFonts w:hint="eastAsia"/>
        </w:rPr>
        <w:t>。针对不同的客户端程序制定相适应的规则，以更好的展现数据报告。</w:t>
      </w:r>
    </w:p>
    <w:p w:rsidR="0033179A" w:rsidRDefault="0033179A" w:rsidP="0033179A">
      <w:pPr>
        <w:rPr>
          <w:rFonts w:hint="eastAsia"/>
        </w:rPr>
      </w:pPr>
    </w:p>
    <w:p w:rsidR="0033179A" w:rsidRPr="0033179A" w:rsidRDefault="00301520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a)</w:t>
      </w:r>
      <w:r w:rsidR="0033179A" w:rsidRPr="0033179A">
        <w:rPr>
          <w:rFonts w:hint="eastAsia"/>
          <w:b/>
          <w:i/>
        </w:rPr>
        <w:t>HTML</w:t>
      </w:r>
      <w:r w:rsidR="0033179A" w:rsidRPr="0033179A">
        <w:rPr>
          <w:rFonts w:hint="eastAsia"/>
          <w:b/>
          <w:i/>
        </w:rPr>
        <w:t>格式</w:t>
      </w:r>
    </w:p>
    <w:p w:rsidR="0033179A" w:rsidRDefault="0033179A" w:rsidP="0033179A">
      <w:pPr>
        <w:rPr>
          <w:rFonts w:hint="eastAsia"/>
        </w:rPr>
      </w:pPr>
      <w:r>
        <w:rPr>
          <w:rFonts w:hint="eastAsia"/>
        </w:rPr>
        <w:t>在每个</w:t>
      </w:r>
      <w:r>
        <w:rPr>
          <w:rFonts w:hint="eastAsia"/>
        </w:rPr>
        <w:t>d</w:t>
      </w:r>
      <w:r>
        <w:rPr>
          <w:rFonts w:hint="eastAsia"/>
        </w:rPr>
        <w:t>标签中扩充属性，此类属性，只有用</w:t>
      </w:r>
      <w:r>
        <w:rPr>
          <w:rFonts w:hint="eastAsia"/>
        </w:rPr>
        <w:t>html</w:t>
      </w:r>
      <w:r>
        <w:rPr>
          <w:rFonts w:hint="eastAsia"/>
        </w:rPr>
        <w:t>解析时才有意义。</w:t>
      </w:r>
    </w:p>
    <w:p w:rsidR="0033179A" w:rsidRPr="00172A7D" w:rsidRDefault="001F23F5" w:rsidP="0033179A">
      <w:pPr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htmlExt</w:t>
      </w:r>
      <w:r>
        <w:rPr>
          <w:rFonts w:hint="eastAsia"/>
        </w:rPr>
        <w:t>属性描述，格式采用</w:t>
      </w:r>
      <w:r>
        <w:rPr>
          <w:rFonts w:hint="eastAsia"/>
        </w:rPr>
        <w:t>json</w:t>
      </w:r>
      <w:r>
        <w:rPr>
          <w:rFonts w:hint="eastAsia"/>
        </w:rPr>
        <w:t>串，便于扩展与转换</w:t>
      </w:r>
      <w:r w:rsidR="00855AB1">
        <w:rPr>
          <w:rFonts w:hint="eastAsia"/>
        </w:rPr>
        <w:t>。</w:t>
      </w:r>
    </w:p>
    <w:p w:rsidR="0033179A" w:rsidRPr="0033179A" w:rsidRDefault="0033179A" w:rsidP="007A2D80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7D0963">
        <w:rPr>
          <w:rFonts w:hint="eastAsia"/>
          <w:b/>
        </w:rPr>
        <w:t>5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4492" w:type="dxa"/>
        <w:tblInd w:w="-318" w:type="dxa"/>
        <w:tblLook w:val="04A0" w:firstRow="1" w:lastRow="0" w:firstColumn="1" w:lastColumn="0" w:noHBand="0" w:noVBand="1"/>
      </w:tblPr>
      <w:tblGrid>
        <w:gridCol w:w="1095"/>
        <w:gridCol w:w="1257"/>
        <w:gridCol w:w="1389"/>
        <w:gridCol w:w="1258"/>
        <w:gridCol w:w="1200"/>
        <w:gridCol w:w="945"/>
        <w:gridCol w:w="1416"/>
        <w:gridCol w:w="1538"/>
        <w:gridCol w:w="1650"/>
        <w:gridCol w:w="1356"/>
        <w:gridCol w:w="1388"/>
      </w:tblGrid>
      <w:tr w:rsidR="006460C8" w:rsidRPr="00B27B61" w:rsidTr="006460C8">
        <w:trPr>
          <w:trHeight w:val="289"/>
        </w:trPr>
        <w:tc>
          <w:tcPr>
            <w:tcW w:w="2352" w:type="dxa"/>
            <w:gridSpan w:val="2"/>
            <w:vMerge w:val="restart"/>
            <w:tcBorders>
              <w:tl2br w:val="single" w:sz="4" w:space="0" w:color="auto"/>
            </w:tcBorders>
          </w:tcPr>
          <w:p w:rsidR="006460C8" w:rsidRPr="00F95114" w:rsidRDefault="006460C8" w:rsidP="006D6EA4">
            <w:pPr>
              <w:rPr>
                <w:b/>
              </w:rPr>
            </w:pPr>
          </w:p>
          <w:p w:rsidR="006460C8" w:rsidRDefault="006460C8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6460C8" w:rsidRPr="00B27B61" w:rsidRDefault="006460C8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389" w:type="dxa"/>
          </w:tcPr>
          <w:p w:rsidR="006460C8" w:rsidRDefault="006460C8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58" w:type="dxa"/>
            <w:vAlign w:val="center"/>
          </w:tcPr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00" w:type="dxa"/>
            <w:vAlign w:val="center"/>
          </w:tcPr>
          <w:p w:rsidR="006460C8" w:rsidRPr="006D6EA4" w:rsidRDefault="006460C8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361" w:type="dxa"/>
            <w:gridSpan w:val="2"/>
            <w:vAlign w:val="center"/>
          </w:tcPr>
          <w:p w:rsidR="006460C8" w:rsidRPr="006D6EA4" w:rsidRDefault="006460C8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38" w:type="dxa"/>
            <w:vAlign w:val="center"/>
          </w:tcPr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650" w:type="dxa"/>
            <w:vMerge w:val="restart"/>
            <w:vAlign w:val="center"/>
          </w:tcPr>
          <w:p w:rsidR="00BB6620" w:rsidRDefault="00BB6620" w:rsidP="006D6EA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不同显示类型参数</w:t>
            </w:r>
          </w:p>
          <w:p w:rsidR="006460C8" w:rsidRPr="00B27B61" w:rsidRDefault="00BB6620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目前仅</w:t>
            </w:r>
            <w:r>
              <w:rPr>
                <w:rFonts w:hint="eastAsia"/>
                <w:b/>
              </w:rPr>
              <w:t>html)</w:t>
            </w:r>
          </w:p>
        </w:tc>
        <w:tc>
          <w:tcPr>
            <w:tcW w:w="1356" w:type="dxa"/>
            <w:vMerge w:val="restart"/>
            <w:vAlign w:val="center"/>
          </w:tcPr>
          <w:p w:rsidR="006460C8" w:rsidRPr="00B27B61" w:rsidRDefault="006460C8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388" w:type="dxa"/>
            <w:vMerge w:val="restart"/>
            <w:vAlign w:val="center"/>
          </w:tcPr>
          <w:p w:rsidR="006460C8" w:rsidRPr="00B27B61" w:rsidRDefault="006460C8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6460C8" w:rsidRPr="00B27B61" w:rsidTr="006460C8">
        <w:trPr>
          <w:trHeight w:val="289"/>
        </w:trPr>
        <w:tc>
          <w:tcPr>
            <w:tcW w:w="2352" w:type="dxa"/>
            <w:gridSpan w:val="2"/>
            <w:vMerge/>
            <w:tcBorders>
              <w:tl2br w:val="single" w:sz="4" w:space="0" w:color="auto"/>
            </w:tcBorders>
          </w:tcPr>
          <w:p w:rsidR="006460C8" w:rsidRPr="00B27B61" w:rsidRDefault="006460C8" w:rsidP="00B27B61">
            <w:pPr>
              <w:rPr>
                <w:b/>
              </w:rPr>
            </w:pPr>
          </w:p>
        </w:tc>
        <w:tc>
          <w:tcPr>
            <w:tcW w:w="1389" w:type="dxa"/>
            <w:vAlign w:val="center"/>
          </w:tcPr>
          <w:p w:rsidR="006460C8" w:rsidRPr="00B27B61" w:rsidRDefault="00CF3FF5" w:rsidP="007F7924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 w:rsidR="006460C8" w:rsidRPr="00B27B61">
              <w:rPr>
                <w:rFonts w:hint="eastAsia"/>
                <w:b/>
              </w:rPr>
              <w:t>id</w:t>
            </w:r>
          </w:p>
        </w:tc>
        <w:tc>
          <w:tcPr>
            <w:tcW w:w="1258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00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aram</w:t>
            </w:r>
          </w:p>
        </w:tc>
        <w:tc>
          <w:tcPr>
            <w:tcW w:w="945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416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38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650" w:type="dxa"/>
            <w:vMerge/>
          </w:tcPr>
          <w:p w:rsidR="006460C8" w:rsidRPr="00B27B61" w:rsidRDefault="006460C8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356" w:type="dxa"/>
            <w:vMerge/>
          </w:tcPr>
          <w:p w:rsidR="006460C8" w:rsidRPr="00B27B61" w:rsidRDefault="006460C8" w:rsidP="00482EDC">
            <w:pPr>
              <w:widowControl/>
              <w:jc w:val="left"/>
              <w:rPr>
                <w:b/>
              </w:rPr>
            </w:pPr>
          </w:p>
        </w:tc>
        <w:tc>
          <w:tcPr>
            <w:tcW w:w="1388" w:type="dxa"/>
            <w:vMerge/>
          </w:tcPr>
          <w:p w:rsidR="006460C8" w:rsidRPr="00B27B61" w:rsidRDefault="006460C8" w:rsidP="00482EDC">
            <w:pPr>
              <w:widowControl/>
              <w:jc w:val="left"/>
              <w:rPr>
                <w:b/>
              </w:rPr>
            </w:pPr>
          </w:p>
        </w:tc>
      </w:tr>
      <w:tr w:rsidR="006460C8" w:rsidTr="006460C8">
        <w:tc>
          <w:tcPr>
            <w:tcW w:w="1095" w:type="dxa"/>
            <w:vMerge w:val="restart"/>
            <w:vAlign w:val="center"/>
          </w:tcPr>
          <w:p w:rsidR="006460C8" w:rsidRPr="00B27B61" w:rsidRDefault="006460C8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57" w:type="dxa"/>
            <w:vAlign w:val="center"/>
          </w:tcPr>
          <w:p w:rsidR="006460C8" w:rsidRPr="00B27B61" w:rsidRDefault="006460C8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389" w:type="dxa"/>
            <w:vAlign w:val="center"/>
          </w:tcPr>
          <w:p w:rsidR="006460C8" w:rsidRDefault="006460C8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6460C8" w:rsidRDefault="006460C8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6460C8" w:rsidRDefault="006460C8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00" w:type="dxa"/>
            <w:vAlign w:val="center"/>
          </w:tcPr>
          <w:p w:rsidR="006460C8" w:rsidRDefault="006460C8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5" w:type="dxa"/>
            <w:vAlign w:val="center"/>
          </w:tcPr>
          <w:p w:rsidR="006460C8" w:rsidRDefault="006460C8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6460C8" w:rsidRDefault="006460C8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  <w:vAlign w:val="center"/>
          </w:tcPr>
          <w:p w:rsidR="006460C8" w:rsidRDefault="006460C8" w:rsidP="005E4F4B">
            <w:r>
              <w:rPr>
                <w:rFonts w:hint="eastAsia"/>
              </w:rPr>
              <w:t>直接显示数据值</w:t>
            </w:r>
          </w:p>
        </w:tc>
        <w:tc>
          <w:tcPr>
            <w:tcW w:w="1650" w:type="dxa"/>
            <w:vAlign w:val="center"/>
          </w:tcPr>
          <w:p w:rsidR="006460C8" w:rsidRDefault="00294149" w:rsidP="005D5D79">
            <w:r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6460C8" w:rsidRDefault="006460C8" w:rsidP="005E4F4B">
            <w:r>
              <w:rPr>
                <w:rFonts w:hint="eastAsia"/>
              </w:rPr>
              <w:t>直接显示数据值</w:t>
            </w:r>
          </w:p>
        </w:tc>
        <w:tc>
          <w:tcPr>
            <w:tcW w:w="1388" w:type="dxa"/>
            <w:vAlign w:val="center"/>
          </w:tcPr>
          <w:p w:rsidR="006460C8" w:rsidRDefault="006460C8" w:rsidP="00E040AC">
            <w:r>
              <w:rPr>
                <w:rFonts w:hint="eastAsia"/>
              </w:rPr>
              <w:t>任意类型数据</w:t>
            </w:r>
          </w:p>
        </w:tc>
      </w:tr>
      <w:tr w:rsidR="00294149" w:rsidTr="00105CE6">
        <w:trPr>
          <w:trHeight w:val="617"/>
        </w:trPr>
        <w:tc>
          <w:tcPr>
            <w:tcW w:w="1095" w:type="dxa"/>
            <w:vMerge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00" w:type="dxa"/>
            <w:vAlign w:val="center"/>
          </w:tcPr>
          <w:p w:rsidR="00294149" w:rsidRPr="00CB2D36" w:rsidRDefault="00294149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r>
              <w:rPr>
                <w:rFonts w:hint="eastAsia"/>
              </w:rPr>
              <w:t>first</w:t>
            </w:r>
          </w:p>
          <w:p w:rsidR="00294149" w:rsidRDefault="00294149" w:rsidP="00DE6449">
            <w:r>
              <w:rPr>
                <w:rFonts w:hint="eastAsia"/>
              </w:rPr>
              <w:t>!first</w:t>
            </w:r>
          </w:p>
        </w:tc>
        <w:tc>
          <w:tcPr>
            <w:tcW w:w="1538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55"/>
        </w:trPr>
        <w:tc>
          <w:tcPr>
            <w:tcW w:w="1095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57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00" w:type="dxa"/>
            <w:vAlign w:val="center"/>
          </w:tcPr>
          <w:p w:rsidR="00294149" w:rsidRDefault="00294149" w:rsidP="00C6267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r>
              <w:rPr>
                <w:rFonts w:hint="eastAsia"/>
              </w:rPr>
              <w:t>first</w:t>
            </w:r>
          </w:p>
          <w:p w:rsidR="00294149" w:rsidRDefault="00294149" w:rsidP="00DE6449">
            <w:r>
              <w:rPr>
                <w:rFonts w:hint="eastAsia"/>
              </w:rPr>
              <w:t>!first</w:t>
            </w:r>
          </w:p>
        </w:tc>
        <w:tc>
          <w:tcPr>
            <w:tcW w:w="1538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49"/>
        </w:trPr>
        <w:tc>
          <w:tcPr>
            <w:tcW w:w="1095" w:type="dxa"/>
            <w:vMerge w:val="restart"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00" w:type="dxa"/>
            <w:vAlign w:val="center"/>
          </w:tcPr>
          <w:p w:rsidR="00294149" w:rsidRDefault="00294149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56"/>
        </w:trPr>
        <w:tc>
          <w:tcPr>
            <w:tcW w:w="1095" w:type="dxa"/>
            <w:vMerge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65"/>
        </w:trPr>
        <w:tc>
          <w:tcPr>
            <w:tcW w:w="1095" w:type="dxa"/>
            <w:vMerge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r>
              <w:rPr>
                <w:rFonts w:hint="eastAsia"/>
              </w:rPr>
              <w:t>显示折线图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r>
              <w:rPr>
                <w:rFonts w:hint="eastAsia"/>
              </w:rPr>
              <w:t>显示折线图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RPr="00344C2D" w:rsidTr="00105CE6">
        <w:trPr>
          <w:trHeight w:val="559"/>
        </w:trPr>
        <w:tc>
          <w:tcPr>
            <w:tcW w:w="1095" w:type="dxa"/>
            <w:vMerge/>
            <w:vAlign w:val="center"/>
          </w:tcPr>
          <w:p w:rsidR="00294149" w:rsidRPr="00344C2D" w:rsidRDefault="00294149" w:rsidP="00CB2D36">
            <w:pPr>
              <w:rPr>
                <w:b/>
                <w:color w:val="0000FF"/>
              </w:rPr>
            </w:pPr>
          </w:p>
        </w:tc>
        <w:tc>
          <w:tcPr>
            <w:tcW w:w="1257" w:type="dxa"/>
            <w:vAlign w:val="center"/>
          </w:tcPr>
          <w:p w:rsidR="00294149" w:rsidRPr="00CD0913" w:rsidRDefault="00294149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389" w:type="dxa"/>
            <w:vAlign w:val="center"/>
          </w:tcPr>
          <w:p w:rsidR="00294149" w:rsidRDefault="00294149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Pr="00A42F26" w:rsidRDefault="00294149" w:rsidP="005E4F4B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A42F26" w:rsidRDefault="00294149" w:rsidP="005E4F4B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6460C8" w:rsidRPr="001E6F64" w:rsidTr="006460C8">
        <w:trPr>
          <w:trHeight w:val="559"/>
        </w:trPr>
        <w:tc>
          <w:tcPr>
            <w:tcW w:w="1095" w:type="dxa"/>
            <w:vAlign w:val="center"/>
          </w:tcPr>
          <w:p w:rsidR="006460C8" w:rsidRPr="001E6F64" w:rsidRDefault="006460C8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57" w:type="dxa"/>
            <w:vAlign w:val="center"/>
          </w:tcPr>
          <w:p w:rsidR="006460C8" w:rsidRPr="001E6F64" w:rsidRDefault="006460C8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389" w:type="dxa"/>
            <w:vAlign w:val="center"/>
          </w:tcPr>
          <w:p w:rsidR="006460C8" w:rsidRPr="001E6F64" w:rsidRDefault="006460C8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6460C8" w:rsidRDefault="006460C8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  <w:p w:rsidR="006460C8" w:rsidRPr="001E6F64" w:rsidRDefault="006460C8" w:rsidP="00482EDC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(map_pts)</w:t>
            </w:r>
          </w:p>
        </w:tc>
        <w:tc>
          <w:tcPr>
            <w:tcW w:w="1200" w:type="dxa"/>
            <w:vAlign w:val="center"/>
          </w:tcPr>
          <w:p w:rsidR="006460C8" w:rsidRPr="001E6F64" w:rsidRDefault="006460C8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45" w:type="dxa"/>
            <w:vAlign w:val="center"/>
          </w:tcPr>
          <w:p w:rsidR="006460C8" w:rsidRPr="00226C86" w:rsidRDefault="006460C8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6460C8" w:rsidRPr="00226C86" w:rsidRDefault="006460C8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38" w:type="dxa"/>
            <w:vAlign w:val="center"/>
          </w:tcPr>
          <w:p w:rsidR="006460C8" w:rsidRPr="001E6F64" w:rsidRDefault="006460C8" w:rsidP="005E4F4B">
            <w:pPr>
              <w:rPr>
                <w:b/>
              </w:rPr>
            </w:pPr>
          </w:p>
        </w:tc>
        <w:tc>
          <w:tcPr>
            <w:tcW w:w="1650" w:type="dxa"/>
            <w:vAlign w:val="center"/>
          </w:tcPr>
          <w:p w:rsidR="006460C8" w:rsidRPr="001E6F64" w:rsidRDefault="006460C8" w:rsidP="00482EDC">
            <w:pPr>
              <w:rPr>
                <w:b/>
              </w:rPr>
            </w:pPr>
          </w:p>
        </w:tc>
        <w:tc>
          <w:tcPr>
            <w:tcW w:w="1356" w:type="dxa"/>
          </w:tcPr>
          <w:p w:rsidR="006460C8" w:rsidRDefault="006460C8" w:rsidP="004A79E5">
            <w:pPr>
              <w:rPr>
                <w:rFonts w:ascii="宋体" w:eastAsia="宋体" w:hAnsi="宋体" w:hint="eastAsia"/>
              </w:rPr>
            </w:pPr>
          </w:p>
        </w:tc>
        <w:tc>
          <w:tcPr>
            <w:tcW w:w="1388" w:type="dxa"/>
            <w:vAlign w:val="center"/>
          </w:tcPr>
          <w:p w:rsidR="006460C8" w:rsidRPr="00CB2D36" w:rsidRDefault="006460C8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A27F18" w:rsidRDefault="00A27F18" w:rsidP="002E270D"/>
    <w:p w:rsidR="00CF71CB" w:rsidRPr="00313F7A" w:rsidRDefault="00CF3FF5" w:rsidP="00CF71CB">
      <w:pPr>
        <w:outlineLvl w:val="0"/>
        <w:rPr>
          <w:b/>
        </w:rPr>
      </w:pPr>
      <w:r>
        <w:rPr>
          <w:rFonts w:hint="eastAsia"/>
          <w:b/>
        </w:rPr>
        <w:t>六</w:t>
      </w:r>
      <w:r w:rsidR="000E1DCE">
        <w:rPr>
          <w:rFonts w:hint="eastAsia"/>
          <w:b/>
        </w:rPr>
        <w:t>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351AD8" w:rsidP="00B8078F"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ableDataDemo</w:t>
            </w:r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</w:t>
            </w:r>
            <w:r w:rsidR="00B8078F">
              <w:t>{</w:t>
            </w:r>
          </w:p>
          <w:p w:rsidR="00B8078F" w:rsidRDefault="00A55BFA" w:rsidP="00B8078F">
            <w: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t>columnName</w:t>
            </w:r>
            <w:r w:rsidR="00351AD8">
              <w:rPr>
                <w:rFonts w:hint="eastAsia"/>
              </w:rPr>
              <w:t>"</w:t>
            </w:r>
            <w:r w:rsidR="00B8078F">
              <w:t>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itleName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351AD8" w:rsidRDefault="00A55BFA" w:rsidP="00B8078F">
            <w:pPr>
              <w:rPr>
                <w:b/>
                <w:color w:val="FF0000"/>
              </w:rPr>
            </w:pPr>
            <w:r w:rsidRPr="00351AD8">
              <w:rPr>
                <w:color w:val="FF0000"/>
              </w:rPr>
              <w:t xml:space="preserve">  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tableData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tableName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sort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{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ortCol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:"num",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hotType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 xml:space="preserve">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titles</w:t>
            </w:r>
            <w:r w:rsidR="000839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: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数量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 xml:space="preserve"> 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1F40AE">
              <w:rPr>
                <w:rFonts w:hint="eastAsia"/>
              </w:rPr>
              <w:t>"}</w:t>
            </w:r>
            <w:r w:rsidR="00B8078F">
              <w:rPr>
                <w:rFonts w:hint="eastAsia"/>
              </w:rPr>
              <w:t>,</w:t>
            </w:r>
          </w:p>
          <w:p w:rsidR="00B8078F" w:rsidRPr="000839D8" w:rsidRDefault="00A55BFA" w:rsidP="00B8078F">
            <w:pPr>
              <w:rPr>
                <w:b/>
                <w:color w:val="FF0000"/>
                <w:u w:val="single"/>
              </w:rPr>
            </w:pPr>
            <w:r>
              <w:t xml:space="preserve">    </w:t>
            </w:r>
            <w:r w:rsidR="00351A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0839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 w:rsidRPr="000839D8">
              <w:rPr>
                <w:b/>
                <w:color w:val="FF0000"/>
                <w:u w:val="single"/>
              </w:rPr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6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7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5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8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</w:t>
      </w:r>
      <w:r w:rsidR="00690B36">
        <w:t>‘</w:t>
      </w:r>
      <w:r w:rsidRPr="00BF47EE">
        <w:rPr>
          <w:rFonts w:hint="eastAsia"/>
        </w:rPr>
        <w:t>xAxis</w:t>
      </w:r>
      <w:r w:rsidR="00690B36">
        <w:t>’</w:t>
      </w:r>
      <w:r w:rsidRPr="00BF47EE">
        <w:t>:</w:t>
      </w:r>
      <w:r w:rsidR="00690B36">
        <w:t>’</w:t>
      </w:r>
      <w:r w:rsidRPr="00BF47EE">
        <w:t>category</w:t>
      </w:r>
      <w:r w:rsidR="00690B36">
        <w:t>’</w:t>
      </w:r>
      <w:r w:rsidRPr="00BF47EE">
        <w:t xml:space="preserve">, </w:t>
      </w:r>
      <w:r w:rsidR="00690B36">
        <w:t>‘</w:t>
      </w:r>
      <w:r w:rsidRPr="00BF47EE">
        <w:rPr>
          <w:rFonts w:hint="eastAsia"/>
        </w:rPr>
        <w:t>yAxis</w:t>
      </w:r>
      <w:r w:rsidR="00690B36">
        <w:t>’</w:t>
      </w:r>
      <w:r w:rsidRPr="00BF47EE">
        <w:t>:</w:t>
      </w:r>
      <w:r w:rsidR="00690B36">
        <w:t>’</w:t>
      </w:r>
      <w:r w:rsidRPr="00BF47EE">
        <w:t>num</w:t>
      </w:r>
      <w:r w:rsidR="00690B36">
        <w:t>’</w:t>
      </w:r>
      <w:r w:rsidRPr="00BF47EE">
        <w:t>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</w:t>
      </w:r>
      <w:r w:rsidR="00690B36">
        <w:t>‘</w:t>
      </w:r>
      <w:r w:rsidRPr="00BF47EE">
        <w:rPr>
          <w:rFonts w:hint="eastAsia"/>
        </w:rPr>
        <w:t>xAxis</w:t>
      </w:r>
      <w:r w:rsidR="00690B36">
        <w:t>’</w:t>
      </w:r>
      <w:r w:rsidRPr="00BF47EE">
        <w:t>:</w:t>
      </w:r>
      <w:proofErr w:type="gramStart"/>
      <w:r w:rsidR="00690B36">
        <w:t>’</w:t>
      </w:r>
      <w:proofErr w:type="gramEnd"/>
      <w:r w:rsidRPr="00BF47EE">
        <w:t>category</w:t>
      </w:r>
      <w:proofErr w:type="gramStart"/>
      <w:r w:rsidR="00690B36">
        <w:t>’</w:t>
      </w:r>
      <w:proofErr w:type="gramEnd"/>
      <w:r w:rsidRPr="00BF47EE">
        <w:t xml:space="preserve">, </w:t>
      </w:r>
      <w:r w:rsidR="00690B36">
        <w:t>‘</w:t>
      </w:r>
      <w:r w:rsidRPr="00BF47EE">
        <w:rPr>
          <w:rFonts w:hint="eastAsia"/>
        </w:rPr>
        <w:t>yAxis</w:t>
      </w:r>
      <w:r w:rsidR="00690B36">
        <w:t>’</w:t>
      </w:r>
      <w:r w:rsidRPr="00BF47EE">
        <w:t>:</w:t>
      </w:r>
      <w:proofErr w:type="gramStart"/>
      <w:r w:rsidR="00690B36">
        <w:t>’</w:t>
      </w:r>
      <w:proofErr w:type="gramEnd"/>
      <w:r w:rsidRPr="00BF47EE">
        <w:t>num</w:t>
      </w:r>
      <w:proofErr w:type="gramStart"/>
      <w:r w:rsidR="00690B36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D853C9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</w:t>
      </w:r>
      <w:r w:rsidR="000E1DCE">
        <w:rPr>
          <w:rFonts w:hint="eastAsia"/>
          <w:b/>
        </w:rPr>
        <w:t>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0].sheetInfo.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0].sheetInfo.index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"table"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excelMdmArray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1].sheetInfo.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1].sheetInfo.index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tabl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titleDcrt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.title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pi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 xml:space="preserve">font-height:bold; 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lin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bar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tex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text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!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map_pt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^X^:^coordX^,^Y^:^coordY^,^Z^:^coordZ^,^mapType^:^BAIDU^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F4526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</w:t>
      </w:r>
      <w:r w:rsidR="008642C4">
        <w:rPr>
          <w:rFonts w:hint="eastAsia"/>
          <w:b/>
        </w:rPr>
        <w:t>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lastRenderedPageBreak/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3B73" w:rsidRDefault="00B53B73" w:rsidP="00AD2BCA">
      <w:r>
        <w:separator/>
      </w:r>
    </w:p>
  </w:endnote>
  <w:endnote w:type="continuationSeparator" w:id="0">
    <w:p w:rsidR="00B53B73" w:rsidRDefault="00B53B73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3B73" w:rsidRDefault="00B53B73" w:rsidP="00AD2BCA">
      <w:r>
        <w:separator/>
      </w:r>
    </w:p>
  </w:footnote>
  <w:footnote w:type="continuationSeparator" w:id="0">
    <w:p w:rsidR="00B53B73" w:rsidRDefault="00B53B73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07597"/>
    <w:rsid w:val="0001044B"/>
    <w:rsid w:val="00010DD7"/>
    <w:rsid w:val="0001287E"/>
    <w:rsid w:val="00014AA9"/>
    <w:rsid w:val="00014FBB"/>
    <w:rsid w:val="00016ED6"/>
    <w:rsid w:val="00017A4D"/>
    <w:rsid w:val="000202EA"/>
    <w:rsid w:val="0002280D"/>
    <w:rsid w:val="00024B0D"/>
    <w:rsid w:val="000406DF"/>
    <w:rsid w:val="00041B06"/>
    <w:rsid w:val="00041B54"/>
    <w:rsid w:val="0004341C"/>
    <w:rsid w:val="00043FE4"/>
    <w:rsid w:val="00045519"/>
    <w:rsid w:val="0005194A"/>
    <w:rsid w:val="00052D1E"/>
    <w:rsid w:val="000548A4"/>
    <w:rsid w:val="00055E6A"/>
    <w:rsid w:val="000571BF"/>
    <w:rsid w:val="000578A5"/>
    <w:rsid w:val="00062438"/>
    <w:rsid w:val="00062E6E"/>
    <w:rsid w:val="000635E2"/>
    <w:rsid w:val="00065F2E"/>
    <w:rsid w:val="000667E9"/>
    <w:rsid w:val="0006685A"/>
    <w:rsid w:val="00071668"/>
    <w:rsid w:val="00071C03"/>
    <w:rsid w:val="00072487"/>
    <w:rsid w:val="00077217"/>
    <w:rsid w:val="000808F4"/>
    <w:rsid w:val="00083098"/>
    <w:rsid w:val="000839D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A7D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169D"/>
    <w:rsid w:val="001A44B6"/>
    <w:rsid w:val="001B0094"/>
    <w:rsid w:val="001B25BD"/>
    <w:rsid w:val="001B50C7"/>
    <w:rsid w:val="001B5369"/>
    <w:rsid w:val="001B6BD6"/>
    <w:rsid w:val="001C3E4C"/>
    <w:rsid w:val="001C44E6"/>
    <w:rsid w:val="001C495F"/>
    <w:rsid w:val="001C4EA2"/>
    <w:rsid w:val="001D0C6C"/>
    <w:rsid w:val="001D2E5D"/>
    <w:rsid w:val="001D6CF3"/>
    <w:rsid w:val="001E0811"/>
    <w:rsid w:val="001E29C6"/>
    <w:rsid w:val="001E2E3E"/>
    <w:rsid w:val="001E67A5"/>
    <w:rsid w:val="001E6F64"/>
    <w:rsid w:val="001E7E75"/>
    <w:rsid w:val="001F0AF6"/>
    <w:rsid w:val="001F0B0F"/>
    <w:rsid w:val="001F23F5"/>
    <w:rsid w:val="001F40AE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40E81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94149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0427"/>
    <w:rsid w:val="002F2029"/>
    <w:rsid w:val="00300C61"/>
    <w:rsid w:val="003013E4"/>
    <w:rsid w:val="00301520"/>
    <w:rsid w:val="00303DB1"/>
    <w:rsid w:val="0030437B"/>
    <w:rsid w:val="003047E4"/>
    <w:rsid w:val="00310570"/>
    <w:rsid w:val="0031070F"/>
    <w:rsid w:val="00311AA1"/>
    <w:rsid w:val="003130D3"/>
    <w:rsid w:val="00313F7A"/>
    <w:rsid w:val="003145E2"/>
    <w:rsid w:val="00314B28"/>
    <w:rsid w:val="00316CD4"/>
    <w:rsid w:val="00317696"/>
    <w:rsid w:val="00323FD2"/>
    <w:rsid w:val="003242ED"/>
    <w:rsid w:val="00325FF2"/>
    <w:rsid w:val="00326A32"/>
    <w:rsid w:val="0033179A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1AD8"/>
    <w:rsid w:val="003553FF"/>
    <w:rsid w:val="003559BE"/>
    <w:rsid w:val="00355FC9"/>
    <w:rsid w:val="003633E3"/>
    <w:rsid w:val="003674BA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A9A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3BA5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434D"/>
    <w:rsid w:val="00515809"/>
    <w:rsid w:val="00517C31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01E4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07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3A9C"/>
    <w:rsid w:val="005E55B9"/>
    <w:rsid w:val="005E621E"/>
    <w:rsid w:val="005F2B62"/>
    <w:rsid w:val="005F2EEE"/>
    <w:rsid w:val="005F4665"/>
    <w:rsid w:val="005F721A"/>
    <w:rsid w:val="00600BBC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0997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460C8"/>
    <w:rsid w:val="0065133B"/>
    <w:rsid w:val="00656554"/>
    <w:rsid w:val="006606AB"/>
    <w:rsid w:val="00661AAD"/>
    <w:rsid w:val="00667EB1"/>
    <w:rsid w:val="006700CA"/>
    <w:rsid w:val="00674E1F"/>
    <w:rsid w:val="00676983"/>
    <w:rsid w:val="006852A6"/>
    <w:rsid w:val="00690B3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5D6"/>
    <w:rsid w:val="006E6DBD"/>
    <w:rsid w:val="006F0C03"/>
    <w:rsid w:val="006F11AC"/>
    <w:rsid w:val="006F40CB"/>
    <w:rsid w:val="006F7EF1"/>
    <w:rsid w:val="00700562"/>
    <w:rsid w:val="00701039"/>
    <w:rsid w:val="00713006"/>
    <w:rsid w:val="0071354F"/>
    <w:rsid w:val="0071744F"/>
    <w:rsid w:val="00720D4E"/>
    <w:rsid w:val="00721185"/>
    <w:rsid w:val="007211F9"/>
    <w:rsid w:val="007244E6"/>
    <w:rsid w:val="0072713B"/>
    <w:rsid w:val="0073175D"/>
    <w:rsid w:val="007331C3"/>
    <w:rsid w:val="0073413D"/>
    <w:rsid w:val="00735ED4"/>
    <w:rsid w:val="00736A11"/>
    <w:rsid w:val="00736DB6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414D"/>
    <w:rsid w:val="007C5270"/>
    <w:rsid w:val="007C7B87"/>
    <w:rsid w:val="007C7C75"/>
    <w:rsid w:val="007D0963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43FA"/>
    <w:rsid w:val="007F74EC"/>
    <w:rsid w:val="007F7924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5AB1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A7260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8E2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6929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4A3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04A5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0717F"/>
    <w:rsid w:val="00A1179F"/>
    <w:rsid w:val="00A135D1"/>
    <w:rsid w:val="00A22215"/>
    <w:rsid w:val="00A22EA4"/>
    <w:rsid w:val="00A24342"/>
    <w:rsid w:val="00A24F99"/>
    <w:rsid w:val="00A252D7"/>
    <w:rsid w:val="00A262CA"/>
    <w:rsid w:val="00A2742C"/>
    <w:rsid w:val="00A27F18"/>
    <w:rsid w:val="00A30B13"/>
    <w:rsid w:val="00A30C35"/>
    <w:rsid w:val="00A3321E"/>
    <w:rsid w:val="00A3571A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2235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90B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3B73"/>
    <w:rsid w:val="00B56F81"/>
    <w:rsid w:val="00B60AF0"/>
    <w:rsid w:val="00B67BAD"/>
    <w:rsid w:val="00B713E0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44FB"/>
    <w:rsid w:val="00BA6C4E"/>
    <w:rsid w:val="00BB0CD0"/>
    <w:rsid w:val="00BB11AE"/>
    <w:rsid w:val="00BB2818"/>
    <w:rsid w:val="00BB3BD6"/>
    <w:rsid w:val="00BB55B0"/>
    <w:rsid w:val="00BB662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E6E1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422"/>
    <w:rsid w:val="00C47848"/>
    <w:rsid w:val="00C52719"/>
    <w:rsid w:val="00C53C82"/>
    <w:rsid w:val="00C54094"/>
    <w:rsid w:val="00C54A65"/>
    <w:rsid w:val="00C56569"/>
    <w:rsid w:val="00C62679"/>
    <w:rsid w:val="00C66DBC"/>
    <w:rsid w:val="00C7013E"/>
    <w:rsid w:val="00C7017F"/>
    <w:rsid w:val="00C70301"/>
    <w:rsid w:val="00C7094F"/>
    <w:rsid w:val="00C72A64"/>
    <w:rsid w:val="00C72B7E"/>
    <w:rsid w:val="00C73CF3"/>
    <w:rsid w:val="00C7488F"/>
    <w:rsid w:val="00C777B3"/>
    <w:rsid w:val="00C8532F"/>
    <w:rsid w:val="00C859D7"/>
    <w:rsid w:val="00C86CDF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3FF5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53C9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1C9F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1B4"/>
    <w:rsid w:val="00DE6449"/>
    <w:rsid w:val="00DE6972"/>
    <w:rsid w:val="00DF1C3F"/>
    <w:rsid w:val="00DF2169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3515"/>
    <w:rsid w:val="00E568A9"/>
    <w:rsid w:val="00E57501"/>
    <w:rsid w:val="00E57EF2"/>
    <w:rsid w:val="00E6003B"/>
    <w:rsid w:val="00E620DA"/>
    <w:rsid w:val="00E63341"/>
    <w:rsid w:val="00E6631E"/>
    <w:rsid w:val="00E66595"/>
    <w:rsid w:val="00E66F8C"/>
    <w:rsid w:val="00E71EC3"/>
    <w:rsid w:val="00E7445B"/>
    <w:rsid w:val="00E77529"/>
    <w:rsid w:val="00E80F7E"/>
    <w:rsid w:val="00E812A2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5CE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264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64D1E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525B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09C8C3-CDC4-48C9-8C35-661FAF99F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2</TotalTime>
  <Pages>22</Pages>
  <Words>3999</Words>
  <Characters>22799</Characters>
  <Application>Microsoft Office Word</Application>
  <DocSecurity>0</DocSecurity>
  <Lines>189</Lines>
  <Paragraphs>53</Paragraphs>
  <ScaleCrop>false</ScaleCrop>
  <Company/>
  <LinksUpToDate>false</LinksUpToDate>
  <CharactersWithSpaces>26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250</cp:revision>
  <dcterms:created xsi:type="dcterms:W3CDTF">2014-09-29T01:34:00Z</dcterms:created>
  <dcterms:modified xsi:type="dcterms:W3CDTF">2015-07-13T03:44:00Z</dcterms:modified>
</cp:coreProperties>
</file>